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pc设计</w:t>
      </w: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1：</w: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eventloop就是一个线程。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71.25pt;width:377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ne loop one thread 避免不同socket分发到不同的线程中。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8.6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cptor 与eventloop如何将fd投递到eventloop中呢。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往wake_fd写入数据，唤醒eventloop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93.75pt;width:377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2：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整体流程图：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97.9pt;width:415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oBuf设计：</w:t>
      </w:r>
    </w:p>
    <w:p>
      <w:pPr>
        <w:jc w:val="both"/>
        <w:rPr>
          <w:rFonts w:hint="default"/>
          <w:lang w:val="en-US" w:eastAsia="zh-CN"/>
        </w:rPr>
      </w:pPr>
      <w:bookmarkStart w:id="0" w:name="_GoBack"/>
      <w:r>
        <w:rPr>
          <w:rFonts w:hint="default"/>
          <w:lang w:val="en-US" w:eastAsia="zh-CN"/>
        </w:rPr>
        <w:object>
          <v:shape id="_x0000_i1029" o:spt="75" type="#_x0000_t75" style="height:272.2pt;width:415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doNotDisplayPageBoundaries w:val="1"/>
  <w:embedSystemFonts/>
  <w:bordersDoNotSurroundHeader w:val="1"/>
  <w:bordersDoNotSurroundFooter w:val="1"/>
  <w:documentProtection w:enforcement="0"/>
  <w:defaultTabStop w:val="720"/>
  <w:drawingGridVerticalSpacing w:val="156"/>
  <w:displayHorizontalDrawingGridEvery w:val="0"/>
  <w:displayVerticalDrawingGridEvery w:val="2"/>
  <w:characterSpacingControl w:val="doNotCompress"/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42905EC"/>
    <w:rsid w:val="45D617D2"/>
    <w:rsid w:val="56584EF4"/>
    <w:rsid w:val="58E74789"/>
    <w:rsid w:val="677E42EA"/>
    <w:rsid w:val="71367E7D"/>
    <w:rsid w:val="747232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8</TotalTime>
  <ScaleCrop>false</ScaleCrop>
  <LinksUpToDate>false</LinksUpToDate>
  <CharactersWithSpaces>0</CharactersWithSpaces>
  <Application>WPS Office_11.2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4T07:33:00Z</dcterms:created>
  <dc:creator>admin</dc:creator>
  <cp:lastModifiedBy>admin</cp:lastModifiedBy>
  <dcterms:modified xsi:type="dcterms:W3CDTF">2021-05-29T17:04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132</vt:lpwstr>
  </property>
</Properties>
</file>